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JUEU/4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Wa/Hg6NBPzO3gEF5XBGFG1jQqw&#10;lZB/6toGFdAjPf9j7VOlY/xTCnf1TIews+AdBxaOHbl/ZrZ/xk8DNDXSC11Tm+NClVmvUeC3XOFJ&#10;ygVTcYmi2UXExWZ1ryAK7QAxeIvrnVm8sjabCqr39/mquoL84h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JUEU/4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C/BGN9DQIA&#10;APwDAAAOAAAAAAAAAAAAAAAAAC4CAABkcnMvZTJvRG9jLnhtbFBLAQItABQABgAIAAAAIQALYudT&#10;3gAAAAsBAAAPAAAAAAAAAAAAAAAAAGcEAABkcnMvZG93bnJldi54bWxQSwUGAAAAAAQABADzAAAA&#10;cgUAAAAA&#10;" filled="f" stroked="f">
                <v:textbo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Gfy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ZflR&#10;XhvNHkEYVgNvwD68JjBptf2KUQ+dWWP3ZUcsx0i+VSCuSD+0clwU01kOd+z5yeb8hCgKUDX2GI3T&#10;Gz+2/85YsW3B0yhnpa9BkI2IWgnKHaM6yBi6LyZ1eClCe5+vo9WP92z5H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n&#10;7GfyhAIAABcFAAAOAAAAAAAAAAAAAAAAAC4CAABkcnMvZTJvRG9jLnhtbFBLAQItABQABgAIAAAA&#10;IQAuuPyd3wAAAAoBAAAPAAAAAAAAAAAAAAAAAN4EAABkcnMvZG93bnJldi54bWxQSwUGAAAAAAQA&#10;BADzAAAA6gUAAAAA&#10;" stroked="f">
                <v:textbo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" stroked="f">
                <v:textbo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P53uIQlAgAAJgQAAA4AAAAAAAAAAAAAAAAALgIAAGRycy9lMm9Eb2Mu&#10;eG1sUEsBAi0AFAAGAAgAAAAhALkP05bdAAAACAEAAA8AAAAAAAAAAAAAAAAAfwQAAGRycy9kb3du&#10;cmV2LnhtbFBLBQYAAAAABAAEAPMAAACJBQAAAAA=&#10;" stroked="f">
                <v:textbox style="mso-fit-shape-to-text:t">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XxW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P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CxlfFYiAgAAJAQAAA4AAAAAAAAAAAAAAAAALgIAAGRycy9lMm9Eb2Mu&#10;eG1sUEsBAi0AFAAGAAgAAAAhAFIQ5t7gAAAADQEAAA8AAAAAAAAAAAAAAAAAfAQAAGRycy9kb3du&#10;cmV2LnhtbFBLBQYAAAAABAAEAPMAAACJBQAAAAA=&#10;" stroked="f">
                <v:textbo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hAnsiTheme="minorHAnsi" w:cstheme="minorBidi"/>
          <w:b/>
          <w:bCs/>
          <w:noProof/>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9764A1">
          <w:pPr>
            <w:pStyle w:val="TOC1"/>
            <w:tabs>
              <w:tab w:val="right" w:leader="dot" w:pos="9350"/>
            </w:tabs>
            <w:rPr>
              <w:rFonts w:ascii="Times New Roman" w:eastAsiaTheme="minorEastAsia"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9764A1">
          <w:pPr>
            <w:pStyle w:val="TOC1"/>
            <w:tabs>
              <w:tab w:val="right" w:leader="dot" w:pos="9350"/>
            </w:tabs>
            <w:rPr>
              <w:rFonts w:ascii="Times New Roman" w:eastAsiaTheme="minorEastAsia"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9764A1">
          <w:pPr>
            <w:pStyle w:val="TOC1"/>
            <w:tabs>
              <w:tab w:val="right" w:leader="dot" w:pos="9350"/>
            </w:tabs>
            <w:rPr>
              <w:rFonts w:ascii="Times New Roman" w:eastAsiaTheme="minorEastAsia"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9764A1">
          <w:pPr>
            <w:pStyle w:val="TOC1"/>
            <w:tabs>
              <w:tab w:val="right" w:leader="dot" w:pos="9350"/>
            </w:tabs>
            <w:rPr>
              <w:rFonts w:ascii="Times New Roman" w:eastAsiaTheme="minorEastAsia"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9764A1">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9764A1">
          <w:pPr>
            <w:pStyle w:val="TOC3"/>
            <w:tabs>
              <w:tab w:val="right" w:leader="dot" w:pos="9350"/>
            </w:tabs>
            <w:rPr>
              <w:rFonts w:ascii="Times New Roman" w:eastAsiaTheme="minorEastAsia"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9764A1">
          <w:pPr>
            <w:pStyle w:val="TOC2"/>
            <w:tabs>
              <w:tab w:val="right" w:leader="dot" w:pos="9350"/>
            </w:tabs>
            <w:rPr>
              <w:rFonts w:ascii="Times New Roman" w:eastAsiaTheme="minorEastAsia"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3" w:name="_Toc529617302"/>
      <w:r>
        <w:rPr>
          <w:sz w:val="26"/>
          <w:szCs w:val="26"/>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5" w:name="_Toc529617303"/>
      <w:r w:rsidRPr="00D011A2">
        <w:rPr>
          <w:sz w:val="26"/>
          <w:szCs w:val="26"/>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6" w:name="_Toc529617304"/>
      <w:r>
        <w:rPr>
          <w:sz w:val="26"/>
          <w:szCs w:val="26"/>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9764A1" w:rsidP="00F97102">
      <w:pPr>
        <w:pStyle w:val="ListParagraph"/>
        <w:numPr>
          <w:ilvl w:val="0"/>
          <w:numId w:val="16"/>
        </w:numPr>
        <w:spacing w:line="256" w:lineRule="auto"/>
        <w:rPr>
          <w:rFonts w:ascii="Times New Roman" w:hAnsi="Times New Roman" w:cs="Times New Roman"/>
          <w:sz w:val="24"/>
          <w:szCs w:val="24"/>
        </w:rPr>
      </w:pPr>
      <w:r>
        <w:rPr>
          <w:noProof/>
        </w:rPr>
        <w:object w:dxaOrig="1440" w:dyaOrig="144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730636"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9764A1" w:rsidP="00A14EA2">
      <w:pPr>
        <w:pStyle w:val="ListParagraph"/>
        <w:spacing w:line="256" w:lineRule="auto"/>
        <w:jc w:val="center"/>
        <w:rPr>
          <w:rFonts w:ascii="Times New Roman" w:hAnsi="Times New Roman" w:cs="Times New Roman"/>
          <w:b/>
          <w:i/>
          <w:sz w:val="24"/>
          <w:szCs w:val="24"/>
        </w:rPr>
      </w:pPr>
      <w:r>
        <w:rPr>
          <w:noProof/>
        </w:rPr>
        <w:object w:dxaOrig="1440" w:dyaOrig="144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730637"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9764A1"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730638"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9764A1"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730639"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9764A1"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1440" w:dyaOrig="144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730640"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9764A1"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730641"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9764A1"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730642"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9764A1" w:rsidP="00C21BB8">
      <w:pPr>
        <w:jc w:val="center"/>
        <w:rPr>
          <w:rFonts w:ascii="Times New Roman" w:hAnsi="Times New Roman" w:cs="Times New Roman"/>
          <w:sz w:val="26"/>
          <w:szCs w:val="26"/>
        </w:rPr>
      </w:pPr>
      <w:r>
        <w:rPr>
          <w:noProof/>
        </w:rPr>
        <w:lastRenderedPageBreak/>
        <w:object w:dxaOrig="1440" w:dyaOrig="144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730643"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9764A1" w:rsidP="00C21BB8">
      <w:pPr>
        <w:jc w:val="center"/>
        <w:rPr>
          <w:rFonts w:ascii="Times New Roman" w:hAnsi="Times New Roman" w:cs="Times New Roman"/>
          <w:b/>
          <w:i/>
          <w:sz w:val="26"/>
          <w:szCs w:val="26"/>
        </w:rPr>
      </w:pPr>
      <w:r>
        <w:rPr>
          <w:noProof/>
        </w:rPr>
        <w:lastRenderedPageBreak/>
        <w:object w:dxaOrig="1440" w:dyaOrig="144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730644"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F73A0F">
        <w:tc>
          <w:tcPr>
            <w:tcW w:w="900" w:type="dxa"/>
            <w:shd w:val="clear" w:color="auto" w:fill="auto"/>
          </w:tcPr>
          <w:p w14:paraId="40105E43" w14:textId="77777777" w:rsidR="00E1122E" w:rsidRPr="00D011A2" w:rsidRDefault="00E1122E" w:rsidP="00F73A0F">
            <w:pPr>
              <w:pStyle w:val="StyleTableCell"/>
            </w:pPr>
            <w:r w:rsidRPr="00D011A2">
              <w:t>1</w:t>
            </w:r>
          </w:p>
        </w:tc>
        <w:tc>
          <w:tcPr>
            <w:tcW w:w="1890" w:type="dxa"/>
            <w:shd w:val="clear" w:color="auto" w:fill="auto"/>
            <w:vAlign w:val="center"/>
          </w:tcPr>
          <w:p w14:paraId="4EFD0648" w14:textId="0EE840AD" w:rsidR="00E1122E" w:rsidRPr="00D011A2" w:rsidRDefault="00E1122E" w:rsidP="00F73A0F">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F73A0F">
            <w:pPr>
              <w:pStyle w:val="StyleTableCell"/>
            </w:pPr>
          </w:p>
        </w:tc>
        <w:tc>
          <w:tcPr>
            <w:tcW w:w="3673" w:type="dxa"/>
            <w:shd w:val="clear" w:color="auto" w:fill="auto"/>
          </w:tcPr>
          <w:p w14:paraId="4309FEAD" w14:textId="77777777" w:rsidR="00E1122E" w:rsidRPr="00D011A2" w:rsidRDefault="00E1122E" w:rsidP="00F73A0F">
            <w:pPr>
              <w:pStyle w:val="StyleTableCell"/>
            </w:pPr>
            <w:r w:rsidRPr="00D011A2">
              <w:t>Nhập tên tài khoản</w:t>
            </w:r>
          </w:p>
        </w:tc>
      </w:tr>
      <w:tr w:rsidR="00E1122E" w:rsidRPr="00D011A2" w14:paraId="48309E25" w14:textId="77777777" w:rsidTr="00F73A0F">
        <w:tc>
          <w:tcPr>
            <w:tcW w:w="900" w:type="dxa"/>
            <w:shd w:val="clear" w:color="auto" w:fill="auto"/>
          </w:tcPr>
          <w:p w14:paraId="40166111" w14:textId="77777777" w:rsidR="00E1122E" w:rsidRPr="00D011A2" w:rsidRDefault="00E1122E" w:rsidP="00F73A0F">
            <w:pPr>
              <w:pStyle w:val="StyleTableCell"/>
            </w:pPr>
            <w:r w:rsidRPr="00D011A2">
              <w:t>2</w:t>
            </w:r>
          </w:p>
        </w:tc>
        <w:tc>
          <w:tcPr>
            <w:tcW w:w="1890" w:type="dxa"/>
            <w:shd w:val="clear" w:color="auto" w:fill="auto"/>
            <w:vAlign w:val="center"/>
          </w:tcPr>
          <w:p w14:paraId="35969288" w14:textId="20D1B270" w:rsidR="00E1122E" w:rsidRPr="00D011A2" w:rsidRDefault="00E1122E" w:rsidP="00F73A0F">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F73A0F">
            <w:pPr>
              <w:pStyle w:val="StyleTableCell"/>
            </w:pPr>
          </w:p>
        </w:tc>
        <w:tc>
          <w:tcPr>
            <w:tcW w:w="3673" w:type="dxa"/>
            <w:shd w:val="clear" w:color="auto" w:fill="auto"/>
          </w:tcPr>
          <w:p w14:paraId="0EED7F12" w14:textId="0C77A991" w:rsidR="00E1122E" w:rsidRPr="00D011A2" w:rsidRDefault="00E81328" w:rsidP="00F73A0F">
            <w:pPr>
              <w:pStyle w:val="StyleTableCell"/>
            </w:pPr>
            <w:r>
              <w:t>Nhập mật khẩu</w:t>
            </w:r>
          </w:p>
        </w:tc>
      </w:tr>
      <w:tr w:rsidR="00E1122E" w:rsidRPr="00D011A2" w14:paraId="3C477153" w14:textId="77777777" w:rsidTr="00F73A0F">
        <w:tc>
          <w:tcPr>
            <w:tcW w:w="900" w:type="dxa"/>
            <w:shd w:val="clear" w:color="auto" w:fill="auto"/>
          </w:tcPr>
          <w:p w14:paraId="0C2FCBA9" w14:textId="77777777" w:rsidR="00E1122E" w:rsidRPr="00D011A2" w:rsidRDefault="00E1122E" w:rsidP="00F73A0F">
            <w:pPr>
              <w:pStyle w:val="StyleTableCell"/>
            </w:pPr>
            <w:r w:rsidRPr="00D011A2">
              <w:t>3</w:t>
            </w:r>
          </w:p>
        </w:tc>
        <w:tc>
          <w:tcPr>
            <w:tcW w:w="1890" w:type="dxa"/>
            <w:shd w:val="clear" w:color="auto" w:fill="auto"/>
            <w:vAlign w:val="center"/>
          </w:tcPr>
          <w:p w14:paraId="20A4BA2F" w14:textId="155573F9" w:rsidR="00E1122E" w:rsidRPr="00D011A2" w:rsidRDefault="00E81328" w:rsidP="00F73A0F">
            <w:pPr>
              <w:pStyle w:val="StyleTableCell"/>
            </w:pPr>
            <w:r>
              <w:t>TexBoxFor</w:t>
            </w:r>
          </w:p>
        </w:tc>
        <w:tc>
          <w:tcPr>
            <w:tcW w:w="1962" w:type="dxa"/>
            <w:shd w:val="clear" w:color="auto" w:fill="auto"/>
            <w:vAlign w:val="center"/>
          </w:tcPr>
          <w:p w14:paraId="6A8761DB" w14:textId="77777777" w:rsidR="00E1122E" w:rsidRPr="00D011A2" w:rsidRDefault="00E1122E" w:rsidP="00F73A0F">
            <w:pPr>
              <w:pStyle w:val="StyleTableCell"/>
            </w:pPr>
          </w:p>
        </w:tc>
        <w:tc>
          <w:tcPr>
            <w:tcW w:w="3673" w:type="dxa"/>
            <w:shd w:val="clear" w:color="auto" w:fill="auto"/>
          </w:tcPr>
          <w:p w14:paraId="66C20505" w14:textId="07045A95" w:rsidR="00E1122E" w:rsidRPr="00D011A2" w:rsidRDefault="00E81328" w:rsidP="00F73A0F">
            <w:pPr>
              <w:pStyle w:val="StyleTableCell"/>
            </w:pPr>
            <w:r>
              <w:t>Nhập Capcha</w:t>
            </w:r>
          </w:p>
        </w:tc>
      </w:tr>
      <w:tr w:rsidR="00E1122E" w:rsidRPr="00D011A2" w14:paraId="6F8A5535" w14:textId="77777777" w:rsidTr="00F73A0F">
        <w:tc>
          <w:tcPr>
            <w:tcW w:w="900" w:type="dxa"/>
            <w:shd w:val="clear" w:color="auto" w:fill="auto"/>
          </w:tcPr>
          <w:p w14:paraId="1BD35532" w14:textId="77777777" w:rsidR="00E1122E" w:rsidRPr="00D011A2" w:rsidRDefault="00E1122E" w:rsidP="00F73A0F">
            <w:pPr>
              <w:pStyle w:val="StyleTableCell"/>
            </w:pPr>
            <w:r w:rsidRPr="00D011A2">
              <w:t>4</w:t>
            </w:r>
          </w:p>
        </w:tc>
        <w:tc>
          <w:tcPr>
            <w:tcW w:w="1890" w:type="dxa"/>
            <w:shd w:val="clear" w:color="auto" w:fill="auto"/>
            <w:vAlign w:val="center"/>
          </w:tcPr>
          <w:p w14:paraId="1578230D" w14:textId="77777777" w:rsidR="00E1122E" w:rsidRPr="00D011A2" w:rsidRDefault="00E1122E" w:rsidP="00F73A0F">
            <w:pPr>
              <w:pStyle w:val="StyleTableCell"/>
            </w:pPr>
            <w:r w:rsidRPr="00D011A2">
              <w:t>Button</w:t>
            </w:r>
          </w:p>
        </w:tc>
        <w:tc>
          <w:tcPr>
            <w:tcW w:w="1962" w:type="dxa"/>
            <w:shd w:val="clear" w:color="auto" w:fill="auto"/>
            <w:vAlign w:val="center"/>
          </w:tcPr>
          <w:p w14:paraId="3CE572EE" w14:textId="77777777" w:rsidR="00E1122E" w:rsidRPr="00D011A2" w:rsidRDefault="00E1122E" w:rsidP="00F73A0F">
            <w:pPr>
              <w:pStyle w:val="StyleTableCell"/>
            </w:pPr>
          </w:p>
        </w:tc>
        <w:tc>
          <w:tcPr>
            <w:tcW w:w="3673" w:type="dxa"/>
            <w:shd w:val="clear" w:color="auto" w:fill="auto"/>
          </w:tcPr>
          <w:p w14:paraId="4976D9B2" w14:textId="5AC11F72" w:rsidR="00E1122E" w:rsidRPr="00D011A2" w:rsidRDefault="00E81328" w:rsidP="00F73A0F">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F73A0F">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F73A0F">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F73A0F">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F73A0F">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F73A0F">
            <w:pPr>
              <w:pStyle w:val="TableHeader"/>
            </w:pPr>
          </w:p>
        </w:tc>
        <w:tc>
          <w:tcPr>
            <w:tcW w:w="1436" w:type="dxa"/>
            <w:shd w:val="clear" w:color="auto" w:fill="C5E0B3" w:themeFill="accent6" w:themeFillTint="66"/>
            <w:vAlign w:val="center"/>
          </w:tcPr>
          <w:p w14:paraId="3F09570A" w14:textId="77777777" w:rsidR="00A667E9" w:rsidRPr="00D011A2" w:rsidRDefault="00A667E9" w:rsidP="00F73A0F">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F73A0F">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F73A0F">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F73A0F">
            <w:pPr>
              <w:pStyle w:val="TableHeader"/>
            </w:pPr>
            <w:r w:rsidRPr="00D011A2">
              <w:t>Truy vấn</w:t>
            </w:r>
          </w:p>
        </w:tc>
      </w:tr>
      <w:tr w:rsidR="00A667E9" w:rsidRPr="00D011A2" w14:paraId="2ED0C6DB" w14:textId="77777777" w:rsidTr="00F73A0F">
        <w:trPr>
          <w:jc w:val="center"/>
        </w:trPr>
        <w:tc>
          <w:tcPr>
            <w:tcW w:w="900" w:type="dxa"/>
            <w:shd w:val="clear" w:color="auto" w:fill="auto"/>
            <w:vAlign w:val="center"/>
          </w:tcPr>
          <w:p w14:paraId="360A542A" w14:textId="77777777" w:rsidR="00A667E9" w:rsidRPr="00D011A2" w:rsidRDefault="00A667E9" w:rsidP="00F73A0F">
            <w:pPr>
              <w:pStyle w:val="StyleTableCell"/>
            </w:pPr>
            <w:r w:rsidRPr="00D011A2">
              <w:t>1</w:t>
            </w:r>
          </w:p>
        </w:tc>
        <w:tc>
          <w:tcPr>
            <w:tcW w:w="2350" w:type="dxa"/>
            <w:shd w:val="clear" w:color="auto" w:fill="auto"/>
          </w:tcPr>
          <w:p w14:paraId="454BAA5F" w14:textId="6ECA22B7" w:rsidR="00A667E9" w:rsidRPr="00D011A2" w:rsidRDefault="00A667E9" w:rsidP="00F73A0F">
            <w:pPr>
              <w:pStyle w:val="StyleTableCell"/>
            </w:pPr>
            <w:r>
              <w:t>Empl</w:t>
            </w:r>
            <w:r w:rsidR="00BB062F">
              <w:t>oyee</w:t>
            </w:r>
          </w:p>
        </w:tc>
        <w:tc>
          <w:tcPr>
            <w:tcW w:w="1436" w:type="dxa"/>
            <w:shd w:val="clear" w:color="auto" w:fill="auto"/>
          </w:tcPr>
          <w:p w14:paraId="02D3D38F" w14:textId="77777777" w:rsidR="00A667E9" w:rsidRPr="00D011A2" w:rsidRDefault="00A667E9" w:rsidP="00F73A0F">
            <w:pPr>
              <w:pStyle w:val="StyleTableCell"/>
            </w:pPr>
          </w:p>
        </w:tc>
        <w:tc>
          <w:tcPr>
            <w:tcW w:w="1280" w:type="dxa"/>
            <w:shd w:val="clear" w:color="auto" w:fill="auto"/>
          </w:tcPr>
          <w:p w14:paraId="1367CEA6" w14:textId="77777777" w:rsidR="00A667E9" w:rsidRPr="00D011A2" w:rsidRDefault="00A667E9" w:rsidP="00F73A0F">
            <w:pPr>
              <w:pStyle w:val="StyleTableCell"/>
            </w:pPr>
          </w:p>
        </w:tc>
        <w:tc>
          <w:tcPr>
            <w:tcW w:w="1401" w:type="dxa"/>
            <w:shd w:val="clear" w:color="auto" w:fill="auto"/>
          </w:tcPr>
          <w:p w14:paraId="106F648B" w14:textId="77777777" w:rsidR="00A667E9" w:rsidRPr="00D011A2" w:rsidRDefault="00A667E9" w:rsidP="00F73A0F">
            <w:pPr>
              <w:pStyle w:val="StyleTableCell"/>
            </w:pPr>
          </w:p>
        </w:tc>
        <w:tc>
          <w:tcPr>
            <w:tcW w:w="1421" w:type="dxa"/>
            <w:shd w:val="clear" w:color="auto" w:fill="auto"/>
          </w:tcPr>
          <w:p w14:paraId="1C70CF63" w14:textId="77777777" w:rsidR="00A667E9" w:rsidRPr="00D011A2" w:rsidRDefault="00A667E9" w:rsidP="00F73A0F">
            <w:pPr>
              <w:pStyle w:val="StyleTableCell"/>
            </w:pPr>
            <w:r w:rsidRPr="00D011A2">
              <w:t>X</w:t>
            </w:r>
          </w:p>
        </w:tc>
      </w:tr>
    </w:tbl>
    <w:p w14:paraId="35172B56" w14:textId="41332AFA" w:rsidR="00BB062F" w:rsidRPr="00D011A2" w:rsidRDefault="00BB062F" w:rsidP="00BB062F">
      <w:pPr>
        <w:pStyle w:val="Caption"/>
        <w:rPr>
          <w:rFonts w:cs="Times New Roman"/>
          <w:color w:val="auto"/>
          <w:sz w:val="26"/>
          <w:szCs w:val="26"/>
        </w:rPr>
      </w:pPr>
      <w:bookmarkStart w:id="28" w:name="_Toc514007776"/>
      <w:r w:rsidRPr="00546435">
        <w:rPr>
          <w:rFonts w:cs="Times New Roman"/>
          <w:color w:val="auto"/>
          <w:sz w:val="26"/>
          <w:szCs w:val="26"/>
        </w:rPr>
        <w:t xml:space="preserve">Bảng </w:t>
      </w:r>
      <w:r w:rsidRPr="00546435">
        <w:rPr>
          <w:rFonts w:cs="Times New Roman"/>
          <w:color w:val="auto"/>
          <w:sz w:val="26"/>
          <w:szCs w:val="26"/>
        </w:rPr>
        <w:fldChar w:fldCharType="begin"/>
      </w:r>
      <w:r w:rsidRPr="00546435">
        <w:rPr>
          <w:rFonts w:cs="Times New Roman"/>
          <w:color w:val="auto"/>
          <w:sz w:val="26"/>
          <w:szCs w:val="26"/>
        </w:rPr>
        <w:instrText xml:space="preserve"> SEQ Bảng \* ARABIC </w:instrText>
      </w:r>
      <w:r w:rsidRPr="00546435">
        <w:rPr>
          <w:rFonts w:cs="Times New Roman"/>
          <w:color w:val="auto"/>
          <w:sz w:val="26"/>
          <w:szCs w:val="26"/>
        </w:rPr>
        <w:fldChar w:fldCharType="separate"/>
      </w:r>
      <w:r>
        <w:rPr>
          <w:rFonts w:cs="Times New Roman"/>
          <w:noProof/>
          <w:color w:val="auto"/>
          <w:sz w:val="26"/>
          <w:szCs w:val="26"/>
        </w:rPr>
        <w:t>3</w:t>
      </w:r>
      <w:r w:rsidRPr="00546435">
        <w:rPr>
          <w:rFonts w:cs="Times New Roman"/>
          <w:color w:val="auto"/>
          <w:sz w:val="26"/>
          <w:szCs w:val="26"/>
        </w:rPr>
        <w:fldChar w:fldCharType="end"/>
      </w:r>
      <w:r>
        <w:rPr>
          <w:rFonts w:cs="Times New Roman"/>
          <w:color w:val="auto"/>
          <w:sz w:val="26"/>
          <w:szCs w:val="26"/>
        </w:rPr>
        <w:t>3</w:t>
      </w:r>
      <w:r w:rsidRPr="00546435">
        <w:rPr>
          <w:rFonts w:cs="Times New Roman"/>
          <w:color w:val="auto"/>
          <w:sz w:val="26"/>
          <w:szCs w:val="26"/>
        </w:rPr>
        <w:t xml:space="preserve">: </w:t>
      </w:r>
      <w:r w:rsidRPr="00D011A2">
        <w:rPr>
          <w:rFonts w:cs="Times New Roman"/>
          <w:color w:val="auto"/>
          <w:sz w:val="26"/>
          <w:szCs w:val="26"/>
        </w:rPr>
        <w:t>Bảng dữ liệu được sử dụng trong Đăng nhập quản trị</w:t>
      </w:r>
      <w:bookmarkEnd w:id="28"/>
    </w:p>
    <w:p w14:paraId="52A0254B" w14:textId="3CF11C2A"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9764A1" w:rsidP="0013490E">
      <w:pPr>
        <w:rPr>
          <w:rFonts w:ascii="Times New Roman" w:hAnsi="Times New Roman" w:cs="Times New Roman"/>
          <w:sz w:val="26"/>
          <w:szCs w:val="26"/>
        </w:rPr>
      </w:pPr>
      <w:r>
        <w:rPr>
          <w:noProof/>
        </w:rPr>
        <w:lastRenderedPageBreak/>
        <w:object w:dxaOrig="1440" w:dyaOrig="144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730645"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43728E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ân Viên</w:t>
      </w:r>
    </w:p>
    <w:p w14:paraId="5F005FC7" w14:textId="10F29072"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2B33F8BC" w:rsidR="001600BA" w:rsidRPr="001600BA" w:rsidRDefault="001600BA" w:rsidP="00C61DD8">
      <w:pPr>
        <w:pStyle w:val="-Style"/>
        <w:numPr>
          <w:ilvl w:val="0"/>
          <w:numId w:val="51"/>
        </w:numPr>
      </w:pPr>
      <w:r w:rsidRPr="001600BA">
        <w:t>Cho người quản trị quản lý thông tin nhân viên</w:t>
      </w:r>
    </w:p>
    <w:p w14:paraId="4CF27819" w14:textId="6EB8971A"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3A89B8EE" w14:textId="0DE86238"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270CB8CA" w14:textId="6D701AD4"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4525373" w14:textId="42A0301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Loại Sản Phẩm</w:t>
      </w:r>
    </w:p>
    <w:p w14:paraId="61C5457E"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07DE9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0F355AC"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22A62E7"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F211355"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CC258F9" w14:textId="7917CF6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Nhà Cung Cấp</w:t>
      </w:r>
    </w:p>
    <w:p w14:paraId="00301672"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FD9CAA3"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13FA40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184C6CF"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0C9834E8" w14:textId="3B08B25A"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Sản Phẩm</w:t>
      </w:r>
    </w:p>
    <w:p w14:paraId="32B792F0"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78CC3F3"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E4615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1A24A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5229748" w14:textId="4D0F8479"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Đơn Hàng</w:t>
      </w:r>
    </w:p>
    <w:p w14:paraId="675A0021" w14:textId="0F500F38"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Khuyến Mãi</w:t>
      </w:r>
    </w:p>
    <w:p w14:paraId="0D64984F" w14:textId="2DD160C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Ký Thành Viên</w:t>
      </w:r>
    </w:p>
    <w:p w14:paraId="547AEC44" w14:textId="273CC227"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Giỏ Hàng</w:t>
      </w:r>
    </w:p>
    <w:p w14:paraId="60F11959" w14:textId="163F5EAC"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ặt Hàng</w:t>
      </w:r>
    </w:p>
    <w:p w14:paraId="181FBA7D" w14:textId="6E819410"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Thanh Toán Online</w:t>
      </w:r>
    </w:p>
    <w:p w14:paraId="22B524DE" w14:textId="77777777" w:rsidR="002D31E6" w:rsidRDefault="002D31E6" w:rsidP="003061C3">
      <w:pPr>
        <w:pStyle w:val="Heading2"/>
        <w:rPr>
          <w:rFonts w:ascii="Times New Roman" w:hAnsi="Times New Roman" w:cs="Times New Roman"/>
          <w:b/>
          <w:color w:val="auto"/>
        </w:rPr>
        <w:sectPr w:rsidR="002D31E6">
          <w:pgSz w:w="12240" w:h="15840"/>
          <w:pgMar w:top="1440" w:right="1440" w:bottom="1440" w:left="1440" w:header="720" w:footer="720" w:gutter="0"/>
          <w:cols w:space="720"/>
          <w:docGrid w:linePitch="360"/>
        </w:sectPr>
      </w:pPr>
      <w:bookmarkStart w:id="29" w:name="_Toc514011900"/>
    </w:p>
    <w:p w14:paraId="6290DCC4" w14:textId="10E7ABC3" w:rsidR="003061C3" w:rsidRPr="0039167A" w:rsidRDefault="003061C3" w:rsidP="003061C3">
      <w:pPr>
        <w:pStyle w:val="Heading2"/>
        <w:rPr>
          <w:rFonts w:ascii="Times New Roman" w:hAnsi="Times New Roman" w:cs="Times New Roman"/>
          <w:b/>
          <w:color w:val="auto"/>
        </w:rPr>
      </w:pPr>
      <w:bookmarkStart w:id="30" w:name="_Toc529617322"/>
      <w:r w:rsidRPr="0039167A">
        <w:rPr>
          <w:rFonts w:ascii="Times New Roman" w:hAnsi="Times New Roman" w:cs="Times New Roman"/>
          <w:b/>
          <w:color w:val="auto"/>
        </w:rPr>
        <w:lastRenderedPageBreak/>
        <w:t>Chương 3: KIỂM THỬ VÀ ĐÁNH GIÁ</w:t>
      </w:r>
      <w:bookmarkEnd w:id="29"/>
      <w:bookmarkEnd w:id="30"/>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1" w:name="_Toc529617323"/>
      <w:r w:rsidRPr="0039167A">
        <w:rPr>
          <w:rFonts w:ascii="Times New Roman" w:hAnsi="Times New Roman" w:cs="Times New Roman"/>
          <w:b/>
          <w:color w:val="auto"/>
          <w:sz w:val="26"/>
          <w:szCs w:val="26"/>
        </w:rPr>
        <w:t>3.1 Giới thiệu</w:t>
      </w:r>
      <w:bookmarkEnd w:id="31"/>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2" w:name="_Toc529617324"/>
      <w:r w:rsidRPr="0039167A">
        <w:rPr>
          <w:rFonts w:ascii="Times New Roman" w:hAnsi="Times New Roman" w:cs="Times New Roman"/>
          <w:b/>
          <w:color w:val="auto"/>
          <w:sz w:val="26"/>
          <w:szCs w:val="26"/>
        </w:rPr>
        <w:t>3.2 Chi Tiết Kế Hoạch Kiểm Thử</w:t>
      </w:r>
      <w:bookmarkEnd w:id="32"/>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3" w:name="_Toc529617325"/>
      <w:r w:rsidRPr="0039167A">
        <w:rPr>
          <w:rFonts w:ascii="Times New Roman" w:hAnsi="Times New Roman" w:cs="Times New Roman"/>
          <w:b/>
          <w:color w:val="auto"/>
          <w:sz w:val="26"/>
          <w:szCs w:val="26"/>
        </w:rPr>
        <w:lastRenderedPageBreak/>
        <w:t>3.3 Quản lý kiểm thử</w:t>
      </w:r>
      <w:bookmarkEnd w:id="33"/>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4" w:name="_Toc529617326"/>
      <w:r w:rsidRPr="0039167A">
        <w:rPr>
          <w:rFonts w:ascii="Times New Roman" w:hAnsi="Times New Roman" w:cs="Times New Roman"/>
          <w:b/>
          <w:color w:val="auto"/>
          <w:sz w:val="26"/>
          <w:szCs w:val="26"/>
        </w:rPr>
        <w:t>3.4 Các trường hợp kiểm thử</w:t>
      </w:r>
      <w:bookmarkEnd w:id="34"/>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5" w:name="_Toc514007797"/>
      <w:r w:rsidRPr="00D011A2">
        <w:rPr>
          <w:rFonts w:cs="Times New Roman"/>
          <w:color w:val="auto"/>
          <w:sz w:val="26"/>
          <w:szCs w:val="26"/>
        </w:rPr>
        <w:t xml:space="preserve">Bảng: Trường hợp kiểm thử chức năng quản lý </w:t>
      </w:r>
      <w:bookmarkEnd w:id="35"/>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6"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6"/>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7" w:name="_Toc514007796"/>
      <w:r w:rsidRPr="00D011A2">
        <w:rPr>
          <w:rFonts w:cs="Times New Roman"/>
          <w:color w:val="auto"/>
          <w:sz w:val="26"/>
          <w:szCs w:val="26"/>
        </w:rPr>
        <w:t xml:space="preserve">Bảng: Trường hợp kiểm thử chức năng quản lý </w:t>
      </w:r>
      <w:bookmarkEnd w:id="37"/>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8"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8"/>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39"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39"/>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0" w:name="_Toc529617327"/>
      <w:r w:rsidRPr="0039167A">
        <w:rPr>
          <w:rFonts w:ascii="Times New Roman" w:hAnsi="Times New Roman" w:cs="Times New Roman"/>
          <w:b/>
          <w:color w:val="auto"/>
          <w:sz w:val="26"/>
          <w:szCs w:val="26"/>
        </w:rPr>
        <w:t xml:space="preserve">3.5 </w:t>
      </w:r>
      <w:bookmarkEnd w:id="40"/>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1" w:name="_Toc514011923"/>
      <w:bookmarkStart w:id="42" w:name="_Toc529617328"/>
      <w:r w:rsidRPr="0039167A">
        <w:rPr>
          <w:rFonts w:ascii="Times New Roman" w:hAnsi="Times New Roman" w:cs="Times New Roman"/>
          <w:b/>
          <w:color w:val="auto"/>
        </w:rPr>
        <w:lastRenderedPageBreak/>
        <w:t>PHẦN KẾT LUẬN VÀ HƯỚNG PHÁT TRIỂN</w:t>
      </w:r>
      <w:bookmarkEnd w:id="41"/>
      <w:bookmarkEnd w:id="42"/>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3" w:name="_Toc514011924"/>
      <w:bookmarkStart w:id="44" w:name="_Toc529617329"/>
      <w:r w:rsidRPr="0039167A">
        <w:rPr>
          <w:rFonts w:ascii="Times New Roman" w:hAnsi="Times New Roman" w:cs="Times New Roman"/>
          <w:b/>
          <w:color w:val="auto"/>
          <w:sz w:val="26"/>
          <w:szCs w:val="26"/>
        </w:rPr>
        <w:t>Kết quả đạt được</w:t>
      </w:r>
      <w:bookmarkEnd w:id="43"/>
      <w:bookmarkEnd w:id="44"/>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5" w:name="_Toc514011927"/>
      <w:bookmarkStart w:id="46" w:name="_Toc529617330"/>
      <w:r w:rsidRPr="0039167A">
        <w:rPr>
          <w:rFonts w:ascii="Times New Roman" w:hAnsi="Times New Roman" w:cs="Times New Roman"/>
          <w:b/>
          <w:color w:val="auto"/>
          <w:sz w:val="26"/>
          <w:szCs w:val="26"/>
        </w:rPr>
        <w:t>Hạn chế</w:t>
      </w:r>
      <w:bookmarkEnd w:id="45"/>
      <w:bookmarkEnd w:id="46"/>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7" w:name="_Toc514011928"/>
      <w:bookmarkStart w:id="48" w:name="_Toc529617331"/>
      <w:r w:rsidRPr="0039167A">
        <w:rPr>
          <w:rFonts w:ascii="Times New Roman" w:hAnsi="Times New Roman" w:cs="Times New Roman"/>
          <w:b/>
          <w:color w:val="auto"/>
          <w:sz w:val="26"/>
          <w:szCs w:val="26"/>
        </w:rPr>
        <w:t>Hướng phát triển</w:t>
      </w:r>
      <w:bookmarkEnd w:id="47"/>
      <w:bookmarkEnd w:id="48"/>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49" w:name="_Toc529617332"/>
      <w:r w:rsidR="00A70708">
        <w:rPr>
          <w:rFonts w:ascii="Times New Roman" w:hAnsi="Times New Roman" w:cs="Times New Roman"/>
          <w:sz w:val="26"/>
          <w:szCs w:val="26"/>
        </w:rPr>
        <w:t xml:space="preserve"> hoặc AWS</w:t>
      </w:r>
      <w:bookmarkStart w:id="50" w:name="_GoBack"/>
      <w:bookmarkEnd w:id="50"/>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49"/>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6304EC77" w14:textId="77777777" w:rsidR="006D2D19" w:rsidRPr="006D2D19" w:rsidRDefault="006D2D19" w:rsidP="006D2D19"/>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p w14:paraId="422FE122" w14:textId="4FEB5A7E"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PHỤ LỤC</w:t>
      </w:r>
      <w:bookmarkEnd w:id="51"/>
    </w:p>
    <w:p w14:paraId="51D2F920" w14:textId="77777777" w:rsidR="00EF47EE" w:rsidRPr="00EF47EE" w:rsidRDefault="00EF47EE" w:rsidP="00EF47EE"/>
    <w:p w14:paraId="7465D1E5" w14:textId="77777777" w:rsidR="003061C3" w:rsidRPr="003061C3" w:rsidRDefault="003061C3" w:rsidP="003061C3"/>
    <w:p w14:paraId="27651967" w14:textId="759BC76B"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496F5E" w14:textId="77777777" w:rsidR="009764A1" w:rsidRDefault="009764A1" w:rsidP="003061C3">
      <w:pPr>
        <w:spacing w:after="0" w:line="240" w:lineRule="auto"/>
      </w:pPr>
      <w:r>
        <w:separator/>
      </w:r>
    </w:p>
  </w:endnote>
  <w:endnote w:type="continuationSeparator" w:id="0">
    <w:p w14:paraId="5E89C72B" w14:textId="77777777" w:rsidR="009764A1" w:rsidRDefault="009764A1"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170D00" w:rsidRDefault="00170D0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170D00" w:rsidRDefault="00170D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7E6993" w14:textId="77777777" w:rsidR="009764A1" w:rsidRDefault="009764A1" w:rsidP="003061C3">
      <w:pPr>
        <w:spacing w:after="0" w:line="240" w:lineRule="auto"/>
      </w:pPr>
      <w:r>
        <w:separator/>
      </w:r>
    </w:p>
  </w:footnote>
  <w:footnote w:type="continuationSeparator" w:id="0">
    <w:p w14:paraId="708345FF" w14:textId="77777777" w:rsidR="009764A1" w:rsidRDefault="009764A1"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16D29EA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0"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6"/>
  </w:num>
  <w:num w:numId="8">
    <w:abstractNumId w:val="21"/>
  </w:num>
  <w:num w:numId="9">
    <w:abstractNumId w:val="40"/>
  </w:num>
  <w:num w:numId="10">
    <w:abstractNumId w:val="9"/>
  </w:num>
  <w:num w:numId="11">
    <w:abstractNumId w:val="15"/>
  </w:num>
  <w:num w:numId="12">
    <w:abstractNumId w:val="16"/>
  </w:num>
  <w:num w:numId="13">
    <w:abstractNumId w:val="37"/>
  </w:num>
  <w:num w:numId="14">
    <w:abstractNumId w:val="57"/>
  </w:num>
  <w:num w:numId="15">
    <w:abstractNumId w:val="28"/>
  </w:num>
  <w:num w:numId="16">
    <w:abstractNumId w:val="47"/>
  </w:num>
  <w:num w:numId="17">
    <w:abstractNumId w:val="55"/>
  </w:num>
  <w:num w:numId="18">
    <w:abstractNumId w:val="33"/>
  </w:num>
  <w:num w:numId="19">
    <w:abstractNumId w:val="56"/>
  </w:num>
  <w:num w:numId="20">
    <w:abstractNumId w:val="12"/>
  </w:num>
  <w:num w:numId="21">
    <w:abstractNumId w:val="8"/>
  </w:num>
  <w:num w:numId="22">
    <w:abstractNumId w:val="3"/>
  </w:num>
  <w:num w:numId="23">
    <w:abstractNumId w:val="24"/>
  </w:num>
  <w:num w:numId="24">
    <w:abstractNumId w:val="7"/>
  </w:num>
  <w:num w:numId="25">
    <w:abstractNumId w:val="38"/>
  </w:num>
  <w:num w:numId="26">
    <w:abstractNumId w:val="11"/>
  </w:num>
  <w:num w:numId="27">
    <w:abstractNumId w:val="42"/>
  </w:num>
  <w:num w:numId="28">
    <w:abstractNumId w:val="32"/>
  </w:num>
  <w:num w:numId="29">
    <w:abstractNumId w:val="43"/>
  </w:num>
  <w:num w:numId="30">
    <w:abstractNumId w:val="30"/>
  </w:num>
  <w:num w:numId="31">
    <w:abstractNumId w:val="48"/>
  </w:num>
  <w:num w:numId="32">
    <w:abstractNumId w:val="36"/>
  </w:num>
  <w:num w:numId="33">
    <w:abstractNumId w:val="34"/>
  </w:num>
  <w:num w:numId="34">
    <w:abstractNumId w:val="51"/>
  </w:num>
  <w:num w:numId="35">
    <w:abstractNumId w:val="2"/>
  </w:num>
  <w:num w:numId="36">
    <w:abstractNumId w:val="22"/>
  </w:num>
  <w:num w:numId="37">
    <w:abstractNumId w:val="4"/>
  </w:num>
  <w:num w:numId="38">
    <w:abstractNumId w:val="13"/>
  </w:num>
  <w:num w:numId="39">
    <w:abstractNumId w:val="49"/>
  </w:num>
  <w:num w:numId="40">
    <w:abstractNumId w:val="29"/>
  </w:num>
  <w:num w:numId="41">
    <w:abstractNumId w:val="53"/>
  </w:num>
  <w:num w:numId="42">
    <w:abstractNumId w:val="44"/>
  </w:num>
  <w:num w:numId="43">
    <w:abstractNumId w:val="54"/>
  </w:num>
  <w:num w:numId="44">
    <w:abstractNumId w:val="14"/>
  </w:num>
  <w:num w:numId="45">
    <w:abstractNumId w:val="41"/>
  </w:num>
  <w:num w:numId="46">
    <w:abstractNumId w:val="50"/>
  </w:num>
  <w:num w:numId="47">
    <w:abstractNumId w:val="39"/>
  </w:num>
  <w:num w:numId="48">
    <w:abstractNumId w:val="45"/>
  </w:num>
  <w:num w:numId="49">
    <w:abstractNumId w:val="6"/>
  </w:num>
  <w:num w:numId="50">
    <w:abstractNumId w:val="52"/>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69F3"/>
    <w:rsid w:val="0003323B"/>
    <w:rsid w:val="00035C66"/>
    <w:rsid w:val="00036D48"/>
    <w:rsid w:val="00060D48"/>
    <w:rsid w:val="00063863"/>
    <w:rsid w:val="000661A7"/>
    <w:rsid w:val="00070B35"/>
    <w:rsid w:val="000807F1"/>
    <w:rsid w:val="000967F2"/>
    <w:rsid w:val="000B273F"/>
    <w:rsid w:val="000B5DFF"/>
    <w:rsid w:val="000C26A1"/>
    <w:rsid w:val="000D7128"/>
    <w:rsid w:val="000E044E"/>
    <w:rsid w:val="000E0DE3"/>
    <w:rsid w:val="000E1DA4"/>
    <w:rsid w:val="0010023A"/>
    <w:rsid w:val="00101C14"/>
    <w:rsid w:val="001067DD"/>
    <w:rsid w:val="00112FAF"/>
    <w:rsid w:val="001147DD"/>
    <w:rsid w:val="001167EB"/>
    <w:rsid w:val="00116D78"/>
    <w:rsid w:val="001302B3"/>
    <w:rsid w:val="00132C78"/>
    <w:rsid w:val="0013490E"/>
    <w:rsid w:val="0014416B"/>
    <w:rsid w:val="001600BA"/>
    <w:rsid w:val="0016458A"/>
    <w:rsid w:val="00170D00"/>
    <w:rsid w:val="001739AC"/>
    <w:rsid w:val="0018476D"/>
    <w:rsid w:val="001953F0"/>
    <w:rsid w:val="00195D71"/>
    <w:rsid w:val="00197A68"/>
    <w:rsid w:val="00197CB8"/>
    <w:rsid w:val="001A28F8"/>
    <w:rsid w:val="001A4C69"/>
    <w:rsid w:val="001A61DE"/>
    <w:rsid w:val="001B1936"/>
    <w:rsid w:val="001B2717"/>
    <w:rsid w:val="001B7D97"/>
    <w:rsid w:val="001C010B"/>
    <w:rsid w:val="001C4E88"/>
    <w:rsid w:val="001D32D0"/>
    <w:rsid w:val="001D4D03"/>
    <w:rsid w:val="001D5744"/>
    <w:rsid w:val="001E1E2E"/>
    <w:rsid w:val="001E59DD"/>
    <w:rsid w:val="001F44AC"/>
    <w:rsid w:val="001F50D8"/>
    <w:rsid w:val="0020094F"/>
    <w:rsid w:val="00215054"/>
    <w:rsid w:val="0021763C"/>
    <w:rsid w:val="00226654"/>
    <w:rsid w:val="00226AB1"/>
    <w:rsid w:val="00227C98"/>
    <w:rsid w:val="00231023"/>
    <w:rsid w:val="00233A8B"/>
    <w:rsid w:val="002400E5"/>
    <w:rsid w:val="00242233"/>
    <w:rsid w:val="00252664"/>
    <w:rsid w:val="00255AF4"/>
    <w:rsid w:val="0026090E"/>
    <w:rsid w:val="00294A2A"/>
    <w:rsid w:val="002A29A8"/>
    <w:rsid w:val="002B36EE"/>
    <w:rsid w:val="002D1D42"/>
    <w:rsid w:val="002D31E6"/>
    <w:rsid w:val="002D6B64"/>
    <w:rsid w:val="002E3D7A"/>
    <w:rsid w:val="002F283C"/>
    <w:rsid w:val="002F4FB5"/>
    <w:rsid w:val="003061C3"/>
    <w:rsid w:val="00313128"/>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C32CA"/>
    <w:rsid w:val="003C4EF6"/>
    <w:rsid w:val="003C6337"/>
    <w:rsid w:val="003E4AB9"/>
    <w:rsid w:val="0040234E"/>
    <w:rsid w:val="00405798"/>
    <w:rsid w:val="00411EC5"/>
    <w:rsid w:val="00413796"/>
    <w:rsid w:val="004223DC"/>
    <w:rsid w:val="00426A1A"/>
    <w:rsid w:val="00433507"/>
    <w:rsid w:val="00434AF6"/>
    <w:rsid w:val="00437752"/>
    <w:rsid w:val="0043775B"/>
    <w:rsid w:val="00440FEA"/>
    <w:rsid w:val="00460B7E"/>
    <w:rsid w:val="00481D32"/>
    <w:rsid w:val="00494C67"/>
    <w:rsid w:val="004A07B8"/>
    <w:rsid w:val="004C5612"/>
    <w:rsid w:val="004D34A9"/>
    <w:rsid w:val="004D558E"/>
    <w:rsid w:val="004E0286"/>
    <w:rsid w:val="004E0ABC"/>
    <w:rsid w:val="004E14E1"/>
    <w:rsid w:val="004E5769"/>
    <w:rsid w:val="004E5B60"/>
    <w:rsid w:val="00500D65"/>
    <w:rsid w:val="00501324"/>
    <w:rsid w:val="00511E46"/>
    <w:rsid w:val="00512845"/>
    <w:rsid w:val="00516315"/>
    <w:rsid w:val="00527972"/>
    <w:rsid w:val="0054729F"/>
    <w:rsid w:val="005653E0"/>
    <w:rsid w:val="0057127E"/>
    <w:rsid w:val="00592BEB"/>
    <w:rsid w:val="005933DC"/>
    <w:rsid w:val="005A7B70"/>
    <w:rsid w:val="005C4524"/>
    <w:rsid w:val="005E2FD2"/>
    <w:rsid w:val="005E4B88"/>
    <w:rsid w:val="005E7901"/>
    <w:rsid w:val="00602B84"/>
    <w:rsid w:val="006165F4"/>
    <w:rsid w:val="00625B41"/>
    <w:rsid w:val="00637FBF"/>
    <w:rsid w:val="006419DD"/>
    <w:rsid w:val="00642D0C"/>
    <w:rsid w:val="0065263A"/>
    <w:rsid w:val="0065437F"/>
    <w:rsid w:val="006556BB"/>
    <w:rsid w:val="00655CEA"/>
    <w:rsid w:val="00664071"/>
    <w:rsid w:val="00664B4C"/>
    <w:rsid w:val="00676044"/>
    <w:rsid w:val="0068444C"/>
    <w:rsid w:val="0069041F"/>
    <w:rsid w:val="006911D8"/>
    <w:rsid w:val="006A5816"/>
    <w:rsid w:val="006A77D4"/>
    <w:rsid w:val="006C39B7"/>
    <w:rsid w:val="006D2D19"/>
    <w:rsid w:val="006E771A"/>
    <w:rsid w:val="006F0856"/>
    <w:rsid w:val="0070448D"/>
    <w:rsid w:val="00704F7F"/>
    <w:rsid w:val="00712AD7"/>
    <w:rsid w:val="007204D7"/>
    <w:rsid w:val="0073498A"/>
    <w:rsid w:val="0074207D"/>
    <w:rsid w:val="007431C2"/>
    <w:rsid w:val="0074339B"/>
    <w:rsid w:val="00756DFF"/>
    <w:rsid w:val="00761E6E"/>
    <w:rsid w:val="00767066"/>
    <w:rsid w:val="00770086"/>
    <w:rsid w:val="007708B8"/>
    <w:rsid w:val="0077165D"/>
    <w:rsid w:val="007806E7"/>
    <w:rsid w:val="0078245E"/>
    <w:rsid w:val="007A231F"/>
    <w:rsid w:val="007B772D"/>
    <w:rsid w:val="007C42AE"/>
    <w:rsid w:val="007D3A27"/>
    <w:rsid w:val="007E6AAE"/>
    <w:rsid w:val="007F2EAF"/>
    <w:rsid w:val="007F47C5"/>
    <w:rsid w:val="00807ADE"/>
    <w:rsid w:val="00810CF5"/>
    <w:rsid w:val="00812E3C"/>
    <w:rsid w:val="008241CF"/>
    <w:rsid w:val="0083155A"/>
    <w:rsid w:val="008378F9"/>
    <w:rsid w:val="00843763"/>
    <w:rsid w:val="00846DDA"/>
    <w:rsid w:val="00851D2B"/>
    <w:rsid w:val="008545F4"/>
    <w:rsid w:val="00855659"/>
    <w:rsid w:val="00856C77"/>
    <w:rsid w:val="00877AD5"/>
    <w:rsid w:val="00880C17"/>
    <w:rsid w:val="00885CF0"/>
    <w:rsid w:val="00893ABC"/>
    <w:rsid w:val="00895FA9"/>
    <w:rsid w:val="00896D85"/>
    <w:rsid w:val="008A55EE"/>
    <w:rsid w:val="008B02E3"/>
    <w:rsid w:val="008B0713"/>
    <w:rsid w:val="008B47FB"/>
    <w:rsid w:val="008B7563"/>
    <w:rsid w:val="008D0C01"/>
    <w:rsid w:val="008D4B6E"/>
    <w:rsid w:val="008E6022"/>
    <w:rsid w:val="008F1B0C"/>
    <w:rsid w:val="008F24E2"/>
    <w:rsid w:val="008F4DBE"/>
    <w:rsid w:val="008F69FB"/>
    <w:rsid w:val="0090067C"/>
    <w:rsid w:val="0090330C"/>
    <w:rsid w:val="0091280D"/>
    <w:rsid w:val="009268A4"/>
    <w:rsid w:val="0093182F"/>
    <w:rsid w:val="00936A4F"/>
    <w:rsid w:val="009417A8"/>
    <w:rsid w:val="00945277"/>
    <w:rsid w:val="00947E67"/>
    <w:rsid w:val="009572F3"/>
    <w:rsid w:val="009624C3"/>
    <w:rsid w:val="00971AF9"/>
    <w:rsid w:val="009764A1"/>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14EA2"/>
    <w:rsid w:val="00A25957"/>
    <w:rsid w:val="00A30DD6"/>
    <w:rsid w:val="00A355CC"/>
    <w:rsid w:val="00A46A37"/>
    <w:rsid w:val="00A547AA"/>
    <w:rsid w:val="00A634D1"/>
    <w:rsid w:val="00A652F6"/>
    <w:rsid w:val="00A667E9"/>
    <w:rsid w:val="00A70708"/>
    <w:rsid w:val="00A83E1B"/>
    <w:rsid w:val="00A87267"/>
    <w:rsid w:val="00A95C03"/>
    <w:rsid w:val="00AA1F46"/>
    <w:rsid w:val="00AA3CCD"/>
    <w:rsid w:val="00AB3019"/>
    <w:rsid w:val="00AB53DB"/>
    <w:rsid w:val="00AC0563"/>
    <w:rsid w:val="00AD3272"/>
    <w:rsid w:val="00B029BC"/>
    <w:rsid w:val="00B02B4D"/>
    <w:rsid w:val="00B02CC4"/>
    <w:rsid w:val="00B02D0A"/>
    <w:rsid w:val="00B12903"/>
    <w:rsid w:val="00B13BE1"/>
    <w:rsid w:val="00B21912"/>
    <w:rsid w:val="00B426A1"/>
    <w:rsid w:val="00B456DC"/>
    <w:rsid w:val="00B47BDE"/>
    <w:rsid w:val="00B560AA"/>
    <w:rsid w:val="00B63C0A"/>
    <w:rsid w:val="00B77348"/>
    <w:rsid w:val="00B77A15"/>
    <w:rsid w:val="00B80127"/>
    <w:rsid w:val="00B85B5E"/>
    <w:rsid w:val="00B860F2"/>
    <w:rsid w:val="00B91CAF"/>
    <w:rsid w:val="00B92DEE"/>
    <w:rsid w:val="00BA6570"/>
    <w:rsid w:val="00BB062F"/>
    <w:rsid w:val="00BC0953"/>
    <w:rsid w:val="00BC5E0A"/>
    <w:rsid w:val="00BE05B6"/>
    <w:rsid w:val="00BE4BEF"/>
    <w:rsid w:val="00BF610D"/>
    <w:rsid w:val="00BF783F"/>
    <w:rsid w:val="00C02A36"/>
    <w:rsid w:val="00C05EA1"/>
    <w:rsid w:val="00C21BB8"/>
    <w:rsid w:val="00C26852"/>
    <w:rsid w:val="00C61DD8"/>
    <w:rsid w:val="00C65ADD"/>
    <w:rsid w:val="00C66E87"/>
    <w:rsid w:val="00C73913"/>
    <w:rsid w:val="00C74411"/>
    <w:rsid w:val="00CB3C86"/>
    <w:rsid w:val="00CB4794"/>
    <w:rsid w:val="00CB777D"/>
    <w:rsid w:val="00CC3660"/>
    <w:rsid w:val="00CF75DB"/>
    <w:rsid w:val="00D07D1D"/>
    <w:rsid w:val="00D1222B"/>
    <w:rsid w:val="00D131E0"/>
    <w:rsid w:val="00D1436A"/>
    <w:rsid w:val="00D209DC"/>
    <w:rsid w:val="00D254F3"/>
    <w:rsid w:val="00D270E0"/>
    <w:rsid w:val="00D27E6B"/>
    <w:rsid w:val="00D34532"/>
    <w:rsid w:val="00D47A51"/>
    <w:rsid w:val="00D5143B"/>
    <w:rsid w:val="00D5246A"/>
    <w:rsid w:val="00D5491F"/>
    <w:rsid w:val="00D557CE"/>
    <w:rsid w:val="00D6495D"/>
    <w:rsid w:val="00D659CC"/>
    <w:rsid w:val="00D93D40"/>
    <w:rsid w:val="00DB1971"/>
    <w:rsid w:val="00DC5A8C"/>
    <w:rsid w:val="00DD564B"/>
    <w:rsid w:val="00DE1D01"/>
    <w:rsid w:val="00DE1E9B"/>
    <w:rsid w:val="00DE648E"/>
    <w:rsid w:val="00DF2F5C"/>
    <w:rsid w:val="00E02955"/>
    <w:rsid w:val="00E1122E"/>
    <w:rsid w:val="00E15850"/>
    <w:rsid w:val="00E25B05"/>
    <w:rsid w:val="00E33B7F"/>
    <w:rsid w:val="00E36FB3"/>
    <w:rsid w:val="00E44A2A"/>
    <w:rsid w:val="00E500F7"/>
    <w:rsid w:val="00E54B10"/>
    <w:rsid w:val="00E55689"/>
    <w:rsid w:val="00E57D49"/>
    <w:rsid w:val="00E70E8B"/>
    <w:rsid w:val="00E73180"/>
    <w:rsid w:val="00E734D0"/>
    <w:rsid w:val="00E747B2"/>
    <w:rsid w:val="00E74C37"/>
    <w:rsid w:val="00E81328"/>
    <w:rsid w:val="00E822E3"/>
    <w:rsid w:val="00E9368A"/>
    <w:rsid w:val="00EB6839"/>
    <w:rsid w:val="00EC1DCC"/>
    <w:rsid w:val="00EC5337"/>
    <w:rsid w:val="00ED600E"/>
    <w:rsid w:val="00EE388F"/>
    <w:rsid w:val="00EE4CF1"/>
    <w:rsid w:val="00EF2453"/>
    <w:rsid w:val="00EF47EE"/>
    <w:rsid w:val="00EF4E8C"/>
    <w:rsid w:val="00EF62D3"/>
    <w:rsid w:val="00EF7444"/>
    <w:rsid w:val="00F07F88"/>
    <w:rsid w:val="00F14140"/>
    <w:rsid w:val="00F15790"/>
    <w:rsid w:val="00F22E2A"/>
    <w:rsid w:val="00F94E54"/>
    <w:rsid w:val="00F968B5"/>
    <w:rsid w:val="00F97102"/>
    <w:rsid w:val="00FB1B83"/>
    <w:rsid w:val="00FB7AD9"/>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qFormat/>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qFormat/>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2.vsdx"/><Relationship Id="rId39" Type="http://schemas.openxmlformats.org/officeDocument/2006/relationships/image" Target="media/image23.png"/><Relationship Id="rId21" Type="http://schemas.openxmlformats.org/officeDocument/2006/relationships/image" Target="media/image14.emf"/><Relationship Id="rId34" Type="http://schemas.openxmlformats.org/officeDocument/2006/relationships/package" Target="embeddings/Microsoft_Visio_Drawing6.vsdx"/><Relationship Id="rId42" Type="http://schemas.openxmlformats.org/officeDocument/2006/relationships/image" Target="media/image25.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image" Target="media/image19.emf"/><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20" Type="http://schemas.openxmlformats.org/officeDocument/2006/relationships/footer" Target="footer1.xml"/><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20B6C-B225-4C59-8C46-04AD1DA26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82</Pages>
  <Words>10615</Words>
  <Characters>60511</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314</cp:revision>
  <dcterms:created xsi:type="dcterms:W3CDTF">2018-10-31T05:08:00Z</dcterms:created>
  <dcterms:modified xsi:type="dcterms:W3CDTF">2018-11-14T12:57:00Z</dcterms:modified>
</cp:coreProperties>
</file>